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bookmarkStart w:id="0" w:name="_GoBack"/>
    <w:p w:rsidR="000B54FE" w:rsidRPr="00E35F03" w:rsidRDefault="007C7655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65pt;height:255.05pt" o:ole="">
            <v:imagedata r:id="rId8" o:title=""/>
          </v:shape>
          <o:OLEObject Type="Embed" ProgID="Visio.Drawing.15" ShapeID="_x0000_i1025" DrawAspect="Content" ObjectID="_1646827656" r:id="rId9"/>
        </w:object>
      </w:r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B2768"/>
    <w:rsid w:val="001C7D58"/>
    <w:rsid w:val="0028107E"/>
    <w:rsid w:val="00304BC1"/>
    <w:rsid w:val="00321032"/>
    <w:rsid w:val="003E25C0"/>
    <w:rsid w:val="004B0727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627CC"/>
    <w:rsid w:val="00785A36"/>
    <w:rsid w:val="007C7655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8</Pages>
  <Words>1601</Words>
  <Characters>913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7</cp:revision>
  <dcterms:created xsi:type="dcterms:W3CDTF">2020-03-03T09:32:00Z</dcterms:created>
  <dcterms:modified xsi:type="dcterms:W3CDTF">2020-03-27T13:21:00Z</dcterms:modified>
</cp:coreProperties>
</file>